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43CC" w:rsidRDefault="001443CC" w:rsidP="001443CC">
      <w:pPr>
        <w:jc w:val="center"/>
        <w:rPr>
          <w:rFonts w:ascii="Times New Roman" w:hAnsi="Times New Roman" w:cs="Times New Roman"/>
          <w:b/>
          <w:sz w:val="36"/>
        </w:rPr>
      </w:pPr>
      <w:r w:rsidRPr="00E96B2D">
        <w:rPr>
          <w:rFonts w:ascii="Times New Roman" w:hAnsi="Times New Roman" w:cs="Times New Roman"/>
          <w:b/>
          <w:sz w:val="36"/>
        </w:rPr>
        <w:t>Лабораторная работа №1</w:t>
      </w:r>
    </w:p>
    <w:p w:rsidR="001443CC" w:rsidRDefault="001443CC" w:rsidP="001443CC">
      <w:pPr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 xml:space="preserve">«Запись арифметических выражений»  </w:t>
      </w:r>
    </w:p>
    <w:p w:rsidR="001443CC" w:rsidRDefault="001443CC" w:rsidP="001443CC">
      <w:pPr>
        <w:rPr>
          <w:rFonts w:ascii="Times New Roman" w:hAnsi="Times New Roman" w:cs="Times New Roman"/>
          <w:b/>
          <w:sz w:val="28"/>
          <w:szCs w:val="28"/>
        </w:rPr>
      </w:pPr>
      <w:r w:rsidRPr="00CC7175">
        <w:rPr>
          <w:rFonts w:ascii="Times New Roman" w:hAnsi="Times New Roman" w:cs="Times New Roman"/>
          <w:b/>
          <w:sz w:val="28"/>
          <w:szCs w:val="28"/>
        </w:rPr>
        <w:t xml:space="preserve">Задача: </w:t>
      </w:r>
      <w:r w:rsidRPr="00CC7175">
        <w:rPr>
          <w:rFonts w:ascii="Times New Roman" w:hAnsi="Times New Roman" w:cs="Times New Roman"/>
          <w:sz w:val="28"/>
          <w:szCs w:val="28"/>
        </w:rPr>
        <w:t xml:space="preserve">Вычислить значение арифметических выражений и вывести на экран результаты вычислений. </w:t>
      </w:r>
    </w:p>
    <w:p w:rsidR="001443CC" w:rsidRDefault="001443CC" w:rsidP="001443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 данные</w:t>
      </w:r>
      <w:r w:rsidRPr="00CC7175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CC717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C7175">
        <w:rPr>
          <w:rFonts w:ascii="Times New Roman" w:hAnsi="Times New Roman" w:cs="Times New Roman"/>
          <w:sz w:val="28"/>
          <w:szCs w:val="28"/>
        </w:rPr>
        <w:t xml:space="preserve">=3,2; </w:t>
      </w:r>
      <w:r w:rsidRPr="00CC717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C7175">
        <w:rPr>
          <w:rFonts w:ascii="Times New Roman" w:hAnsi="Times New Roman" w:cs="Times New Roman"/>
          <w:sz w:val="28"/>
          <w:szCs w:val="28"/>
        </w:rPr>
        <w:t xml:space="preserve">=17,5; </w:t>
      </w:r>
      <w:r w:rsidRPr="00CC717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C7175">
        <w:rPr>
          <w:rFonts w:ascii="Times New Roman" w:hAnsi="Times New Roman" w:cs="Times New Roman"/>
          <w:sz w:val="28"/>
          <w:szCs w:val="28"/>
        </w:rPr>
        <w:t>=-4,811</w:t>
      </w:r>
    </w:p>
    <w:p w:rsidR="001443CC" w:rsidRDefault="001443CC" w:rsidP="001443CC">
      <w:pPr>
        <w:jc w:val="center"/>
        <w:rPr>
          <w:rFonts w:ascii="Times New Roman" w:hAnsi="Times New Roman" w:cs="Times New Roman"/>
          <w:sz w:val="28"/>
          <w:szCs w:val="28"/>
        </w:rPr>
      </w:pPr>
      <w:r w:rsidRPr="004D57FB">
        <w:rPr>
          <w:position w:val="-28"/>
        </w:rPr>
        <w:object w:dxaOrig="218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48pt" o:ole="">
            <v:imagedata r:id="rId4" o:title=""/>
          </v:shape>
          <o:OLEObject Type="Embed" ProgID="Equation.3" ShapeID="_x0000_i1025" DrawAspect="Content" ObjectID="_1588776962" r:id="rId5"/>
        </w:object>
      </w:r>
    </w:p>
    <w:p w:rsidR="001443CC" w:rsidRDefault="001443CC" w:rsidP="001443CC">
      <w:pPr>
        <w:jc w:val="center"/>
        <w:rPr>
          <w:rFonts w:ascii="Times New Roman" w:hAnsi="Times New Roman" w:cs="Times New Roman"/>
          <w:sz w:val="28"/>
          <w:szCs w:val="28"/>
        </w:rPr>
      </w:pPr>
      <w:r w:rsidRPr="004D57FB">
        <w:rPr>
          <w:position w:val="-10"/>
        </w:rPr>
        <w:object w:dxaOrig="2220" w:dyaOrig="460">
          <v:shape id="_x0000_i1026" type="#_x0000_t75" style="width:163.5pt;height:34.5pt" o:ole="">
            <v:imagedata r:id="rId6" o:title=""/>
          </v:shape>
          <o:OLEObject Type="Embed" ProgID="Equation.3" ShapeID="_x0000_i1026" DrawAspect="Content" ObjectID="_1588776963" r:id="rId7"/>
        </w:object>
      </w:r>
    </w:p>
    <w:p w:rsidR="001443CC" w:rsidRPr="00CA65CB" w:rsidRDefault="001443CC" w:rsidP="00144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горитм решения задачи</w:t>
      </w:r>
      <w:r w:rsidRPr="00CA65CB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443CC" w:rsidRDefault="001443CC" w:rsidP="001443C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2955" w:dyaOrig="7995">
          <v:shape id="_x0000_i1027" type="#_x0000_t75" style="width:129pt;height:348.75pt" o:ole="">
            <v:imagedata r:id="rId8" o:title=""/>
          </v:shape>
          <o:OLEObject Type="Embed" ProgID="Visio.Drawing.15" ShapeID="_x0000_i1027" DrawAspect="Content" ObjectID="_1588776964" r:id="rId9"/>
        </w:object>
      </w:r>
    </w:p>
    <w:p w:rsidR="001443CC" w:rsidRPr="000172E9" w:rsidRDefault="001443CC" w:rsidP="001443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>Алгоритм решения задачи</w:t>
      </w:r>
    </w:p>
    <w:p w:rsidR="001443CC" w:rsidRDefault="001443CC" w:rsidP="001443CC">
      <w:pPr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rPr>
          <w:rFonts w:ascii="Times New Roman" w:hAnsi="Times New Roman" w:cs="Times New Roman"/>
          <w:b/>
          <w:sz w:val="28"/>
          <w:szCs w:val="28"/>
        </w:rPr>
      </w:pPr>
    </w:p>
    <w:p w:rsidR="001443CC" w:rsidRPr="001443CC" w:rsidRDefault="001443CC" w:rsidP="001443CC">
      <w:pPr>
        <w:rPr>
          <w:rFonts w:ascii="Times New Roman" w:hAnsi="Times New Roman" w:cs="Times New Roman"/>
          <w:b/>
          <w:sz w:val="28"/>
          <w:szCs w:val="28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:</w:t>
      </w:r>
      <w:proofErr w:type="gramEnd"/>
      <w:r w:rsidRPr="001443C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443CC" w:rsidRPr="00B81BED" w:rsidRDefault="001443CC" w:rsidP="001443C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49465A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B81B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9465A">
        <w:rPr>
          <w:rFonts w:ascii="Times New Roman" w:hAnsi="Times New Roman" w:cs="Times New Roman"/>
          <w:sz w:val="28"/>
          <w:szCs w:val="28"/>
          <w:lang w:val="en-US"/>
        </w:rPr>
        <w:t>math</w:t>
      </w:r>
      <w:r w:rsidRPr="00B81B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9465A"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Pr="00B81BED">
        <w:rPr>
          <w:rFonts w:ascii="Times New Roman" w:hAnsi="Times New Roman" w:cs="Times New Roman"/>
          <w:sz w:val="28"/>
          <w:szCs w:val="28"/>
          <w:lang w:val="en-US"/>
        </w:rPr>
        <w:t xml:space="preserve"> * </w:t>
      </w:r>
    </w:p>
    <w:p w:rsidR="001443CC" w:rsidRPr="001443CC" w:rsidRDefault="001443CC" w:rsidP="001443C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443C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gramStart"/>
      <w:r w:rsidRPr="00811900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1443C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811900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1443CC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49465A">
        <w:rPr>
          <w:rFonts w:ascii="Times New Roman" w:hAnsi="Times New Roman" w:cs="Times New Roman"/>
          <w:sz w:val="28"/>
          <w:szCs w:val="28"/>
        </w:rPr>
        <w:t>Введите</w:t>
      </w:r>
      <w:r w:rsidRPr="00144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9465A">
        <w:rPr>
          <w:rFonts w:ascii="Times New Roman" w:hAnsi="Times New Roman" w:cs="Times New Roman"/>
          <w:sz w:val="28"/>
          <w:szCs w:val="28"/>
        </w:rPr>
        <w:t>значение</w:t>
      </w:r>
      <w:r w:rsidRPr="00144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443CC">
        <w:rPr>
          <w:rFonts w:ascii="Times New Roman" w:hAnsi="Times New Roman" w:cs="Times New Roman"/>
          <w:sz w:val="28"/>
          <w:szCs w:val="28"/>
          <w:lang w:val="en-US"/>
        </w:rPr>
        <w:t xml:space="preserve"> ")) </w:t>
      </w:r>
    </w:p>
    <w:p w:rsidR="001443CC" w:rsidRPr="0049465A" w:rsidRDefault="001443CC" w:rsidP="001443CC">
      <w:pPr>
        <w:rPr>
          <w:rFonts w:ascii="Times New Roman" w:hAnsi="Times New Roman" w:cs="Times New Roman"/>
          <w:sz w:val="28"/>
          <w:szCs w:val="28"/>
        </w:rPr>
      </w:pPr>
      <w:r w:rsidRPr="0049465A">
        <w:rPr>
          <w:rFonts w:ascii="Times New Roman" w:hAnsi="Times New Roman" w:cs="Times New Roman"/>
          <w:sz w:val="28"/>
          <w:szCs w:val="28"/>
        </w:rPr>
        <w:t xml:space="preserve">b = </w:t>
      </w:r>
      <w:proofErr w:type="spellStart"/>
      <w:proofErr w:type="gramStart"/>
      <w:r w:rsidRPr="0049465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49465A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49465A">
        <w:rPr>
          <w:rFonts w:ascii="Times New Roman" w:hAnsi="Times New Roman" w:cs="Times New Roman"/>
          <w:sz w:val="28"/>
          <w:szCs w:val="28"/>
        </w:rPr>
        <w:t>input</w:t>
      </w:r>
      <w:proofErr w:type="spellEnd"/>
      <w:r w:rsidRPr="0049465A">
        <w:rPr>
          <w:rFonts w:ascii="Times New Roman" w:hAnsi="Times New Roman" w:cs="Times New Roman"/>
          <w:sz w:val="28"/>
          <w:szCs w:val="28"/>
        </w:rPr>
        <w:t xml:space="preserve">("Введите значение b ")) </w:t>
      </w:r>
    </w:p>
    <w:p w:rsidR="001443CC" w:rsidRPr="0049465A" w:rsidRDefault="001443CC" w:rsidP="001443CC">
      <w:pPr>
        <w:rPr>
          <w:rFonts w:ascii="Times New Roman" w:hAnsi="Times New Roman" w:cs="Times New Roman"/>
          <w:sz w:val="28"/>
          <w:szCs w:val="28"/>
        </w:rPr>
      </w:pPr>
      <w:r w:rsidRPr="0049465A">
        <w:rPr>
          <w:rFonts w:ascii="Times New Roman" w:hAnsi="Times New Roman" w:cs="Times New Roman"/>
          <w:sz w:val="28"/>
          <w:szCs w:val="28"/>
        </w:rPr>
        <w:t xml:space="preserve">x = </w:t>
      </w:r>
      <w:proofErr w:type="spellStart"/>
      <w:proofErr w:type="gramStart"/>
      <w:r w:rsidRPr="0049465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49465A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49465A">
        <w:rPr>
          <w:rFonts w:ascii="Times New Roman" w:hAnsi="Times New Roman" w:cs="Times New Roman"/>
          <w:sz w:val="28"/>
          <w:szCs w:val="28"/>
        </w:rPr>
        <w:t>input</w:t>
      </w:r>
      <w:proofErr w:type="spellEnd"/>
      <w:r w:rsidRPr="0049465A">
        <w:rPr>
          <w:rFonts w:ascii="Times New Roman" w:hAnsi="Times New Roman" w:cs="Times New Roman"/>
          <w:sz w:val="28"/>
          <w:szCs w:val="28"/>
        </w:rPr>
        <w:t xml:space="preserve">("Введите значение x ")) </w:t>
      </w:r>
    </w:p>
    <w:p w:rsidR="001443CC" w:rsidRPr="0049465A" w:rsidRDefault="001443CC" w:rsidP="001443C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sz w:val="28"/>
          <w:szCs w:val="28"/>
          <w:lang w:val="en-US"/>
        </w:rPr>
        <w:t>y = b*tan(x)*tan(x)-</w:t>
      </w:r>
      <w:r w:rsidRPr="00F57A8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49465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57A8B">
        <w:rPr>
          <w:rFonts w:ascii="Times New Roman" w:hAnsi="Times New Roman" w:cs="Times New Roman"/>
          <w:sz w:val="28"/>
          <w:szCs w:val="28"/>
          <w:lang w:val="en-US"/>
        </w:rPr>
        <w:t>)</w:t>
      </w:r>
      <w:proofErr w:type="gramStart"/>
      <w:r w:rsidRPr="0049465A">
        <w:rPr>
          <w:rFonts w:ascii="Times New Roman" w:hAnsi="Times New Roman" w:cs="Times New Roman"/>
          <w:sz w:val="28"/>
          <w:szCs w:val="28"/>
          <w:lang w:val="en-US"/>
        </w:rPr>
        <w:t>/(</w:t>
      </w:r>
      <w:proofErr w:type="gramEnd"/>
      <w:r w:rsidRPr="0049465A">
        <w:rPr>
          <w:rFonts w:ascii="Times New Roman" w:hAnsi="Times New Roman" w:cs="Times New Roman"/>
          <w:sz w:val="28"/>
          <w:szCs w:val="28"/>
          <w:lang w:val="en-US"/>
        </w:rPr>
        <w:t>sin(x/a)*sin(x/a))</w:t>
      </w:r>
    </w:p>
    <w:p w:rsidR="001443CC" w:rsidRPr="0049465A" w:rsidRDefault="001443CC" w:rsidP="001443C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sz w:val="28"/>
          <w:szCs w:val="28"/>
          <w:lang w:val="en-US"/>
        </w:rPr>
        <w:t>d = a*</w:t>
      </w:r>
      <w:proofErr w:type="spellStart"/>
      <w:proofErr w:type="gramStart"/>
      <w:r w:rsidRPr="0049465A">
        <w:rPr>
          <w:rFonts w:ascii="Times New Roman" w:hAnsi="Times New Roman" w:cs="Times New Roman"/>
          <w:sz w:val="28"/>
          <w:szCs w:val="28"/>
          <w:lang w:val="en-US"/>
        </w:rPr>
        <w:t>exp</w:t>
      </w:r>
      <w:proofErr w:type="spellEnd"/>
      <w:r w:rsidRPr="0049465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9465A"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spellStart"/>
      <w:r w:rsidRPr="0049465A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49465A">
        <w:rPr>
          <w:rFonts w:ascii="Times New Roman" w:hAnsi="Times New Roman" w:cs="Times New Roman"/>
          <w:sz w:val="28"/>
          <w:szCs w:val="28"/>
          <w:lang w:val="en-US"/>
        </w:rPr>
        <w:t>(a))*cos(b*x/a)</w:t>
      </w:r>
    </w:p>
    <w:p w:rsidR="001443CC" w:rsidRPr="0049465A" w:rsidRDefault="001443CC" w:rsidP="001443C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49465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49465A">
        <w:rPr>
          <w:rFonts w:ascii="Times New Roman" w:hAnsi="Times New Roman" w:cs="Times New Roman"/>
          <w:sz w:val="28"/>
          <w:szCs w:val="28"/>
          <w:lang w:val="en-US"/>
        </w:rPr>
        <w:t>"\n</w:t>
      </w:r>
      <w:r w:rsidRPr="0049465A">
        <w:rPr>
          <w:rFonts w:ascii="Times New Roman" w:hAnsi="Times New Roman" w:cs="Times New Roman"/>
          <w:sz w:val="28"/>
          <w:szCs w:val="28"/>
        </w:rPr>
        <w:t>Значение</w:t>
      </w:r>
      <w:r w:rsidRPr="0049465A">
        <w:rPr>
          <w:rFonts w:ascii="Times New Roman" w:hAnsi="Times New Roman" w:cs="Times New Roman"/>
          <w:sz w:val="28"/>
          <w:szCs w:val="28"/>
          <w:lang w:val="en-US"/>
        </w:rPr>
        <w:t xml:space="preserve"> y = " ,'{0:.3f}'.format(y)) </w:t>
      </w:r>
    </w:p>
    <w:p w:rsidR="001443CC" w:rsidRPr="0049465A" w:rsidRDefault="001443CC" w:rsidP="001443C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49465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49465A">
        <w:rPr>
          <w:rFonts w:ascii="Times New Roman" w:hAnsi="Times New Roman" w:cs="Times New Roman"/>
          <w:sz w:val="28"/>
          <w:szCs w:val="28"/>
          <w:lang w:val="en-US"/>
        </w:rPr>
        <w:t>"\n</w:t>
      </w:r>
      <w:r w:rsidRPr="0049465A">
        <w:rPr>
          <w:rFonts w:ascii="Times New Roman" w:hAnsi="Times New Roman" w:cs="Times New Roman"/>
          <w:sz w:val="28"/>
          <w:szCs w:val="28"/>
        </w:rPr>
        <w:t>Значение</w:t>
      </w:r>
      <w:r w:rsidRPr="0049465A">
        <w:rPr>
          <w:rFonts w:ascii="Times New Roman" w:hAnsi="Times New Roman" w:cs="Times New Roman"/>
          <w:sz w:val="28"/>
          <w:szCs w:val="28"/>
          <w:lang w:val="en-US"/>
        </w:rPr>
        <w:t xml:space="preserve"> d = " ,'{0:.3f}'.format(d))</w:t>
      </w:r>
    </w:p>
    <w:p w:rsidR="001443CC" w:rsidRDefault="001443CC" w:rsidP="001443CC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exit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0)</w:t>
      </w:r>
    </w:p>
    <w:p w:rsidR="001443CC" w:rsidRDefault="001443CC" w:rsidP="001443CC">
      <w:pPr>
        <w:rPr>
          <w:rFonts w:ascii="Times New Roman" w:hAnsi="Times New Roman" w:cs="Times New Roman"/>
          <w:sz w:val="28"/>
          <w:szCs w:val="28"/>
        </w:rPr>
      </w:pPr>
    </w:p>
    <w:p w:rsidR="001443CC" w:rsidRPr="002B1696" w:rsidRDefault="001443CC" w:rsidP="001443CC">
      <w:pPr>
        <w:rPr>
          <w:rFonts w:ascii="Times New Roman" w:hAnsi="Times New Roman" w:cs="Times New Roman"/>
          <w:sz w:val="28"/>
          <w:szCs w:val="28"/>
        </w:rPr>
      </w:pPr>
      <w:r w:rsidRPr="00DC46A6">
        <w:rPr>
          <w:b/>
          <w:noProof/>
        </w:rPr>
        <w:drawing>
          <wp:anchor distT="0" distB="0" distL="114300" distR="114300" simplePos="0" relativeHeight="251659264" behindDoc="1" locked="0" layoutInCell="1" allowOverlap="1" wp14:anchorId="7E676E2A" wp14:editId="60FA48F4">
            <wp:simplePos x="0" y="0"/>
            <wp:positionH relativeFrom="page">
              <wp:align>center</wp:align>
            </wp:positionH>
            <wp:positionV relativeFrom="paragraph">
              <wp:posOffset>427990</wp:posOffset>
            </wp:positionV>
            <wp:extent cx="6502400" cy="2170710"/>
            <wp:effectExtent l="0" t="0" r="0" b="127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2400" cy="21707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811900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443CC" w:rsidRPr="000172E9" w:rsidRDefault="001443CC" w:rsidP="001443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ограммы</w:t>
      </w:r>
    </w:p>
    <w:p w:rsidR="001443CC" w:rsidRPr="00811900" w:rsidRDefault="001443CC" w:rsidP="001443C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1900">
        <w:rPr>
          <w:rFonts w:ascii="Times New Roman" w:hAnsi="Times New Roman" w:cs="Times New Roman"/>
          <w:sz w:val="28"/>
          <w:szCs w:val="28"/>
        </w:rPr>
        <w:br w:type="page"/>
      </w:r>
    </w:p>
    <w:p w:rsidR="001443CC" w:rsidRP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++ </w:t>
      </w:r>
    </w:p>
    <w:p w:rsidR="001443CC" w:rsidRP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>Console</w:t>
      </w:r>
      <w:r w:rsidRPr="001443CC">
        <w:rPr>
          <w:rFonts w:ascii="Times New Roman" w:hAnsi="Times New Roman" w:cs="Times New Roman"/>
          <w:b/>
          <w:sz w:val="28"/>
          <w:szCs w:val="28"/>
        </w:rPr>
        <w:t>):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math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811900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in()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811900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, b, x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811900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, d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1 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\n"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2 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\n"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3 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\n"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y = b*tan(x)*tan(x) - (a) / (sin(x / a)*sin(x / a))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d = a*</w:t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xp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-</w:t>
      </w:r>
      <w:proofErr w:type="spell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qrt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a))*cos(b*x / a)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Znacenie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y ="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ndl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Znacenie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d ="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d </w:t>
      </w:r>
      <w:r w:rsidRPr="00811900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ndl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system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(</w:t>
      </w:r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proofErr w:type="spellStart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pause</w:t>
      </w:r>
      <w:proofErr w:type="spellEnd"/>
      <w:r w:rsidRPr="00811900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);</w:t>
      </w:r>
    </w:p>
    <w:p w:rsidR="001443CC" w:rsidRPr="00811900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r w:rsidRPr="00811900">
        <w:rPr>
          <w:rFonts w:ascii="Times New Roman" w:eastAsiaTheme="minorHAnsi" w:hAnsi="Times New Roman" w:cs="Times New Roman"/>
          <w:color w:val="0000FF"/>
          <w:sz w:val="28"/>
          <w:szCs w:val="28"/>
          <w:lang w:eastAsia="en-US"/>
        </w:rPr>
        <w:t>return</w:t>
      </w:r>
      <w:proofErr w:type="spellEnd"/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0;</w:t>
      </w:r>
    </w:p>
    <w:p w:rsidR="001443CC" w:rsidRPr="00F91158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190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7CCD90AE" wp14:editId="75344D75">
            <wp:simplePos x="0" y="0"/>
            <wp:positionH relativeFrom="page">
              <wp:align>center</wp:align>
            </wp:positionH>
            <wp:positionV relativeFrom="paragraph">
              <wp:posOffset>146050</wp:posOffset>
            </wp:positionV>
            <wp:extent cx="5940425" cy="1511300"/>
            <wp:effectExtent l="0" t="0" r="3175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443CC" w:rsidRPr="000172E9" w:rsidRDefault="001443CC" w:rsidP="001443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>Результат работы консольного приложения</w:t>
      </w:r>
    </w:p>
    <w:p w:rsid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443CC" w:rsidRPr="00050E0A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050E0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050E0A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050E0A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050E0A">
        <w:rPr>
          <w:rFonts w:ascii="Times New Roman" w:hAnsi="Times New Roman" w:cs="Times New Roman"/>
          <w:b/>
          <w:sz w:val="28"/>
          <w:szCs w:val="28"/>
        </w:rPr>
        <w:t>) (</w:t>
      </w:r>
      <w:r>
        <w:rPr>
          <w:rFonts w:ascii="Times New Roman" w:hAnsi="Times New Roman" w:cs="Times New Roman"/>
          <w:b/>
          <w:sz w:val="28"/>
          <w:szCs w:val="28"/>
        </w:rPr>
        <w:t>без округления)</w:t>
      </w:r>
      <w:r w:rsidRPr="00050E0A">
        <w:rPr>
          <w:rFonts w:ascii="Times New Roman" w:hAnsi="Times New Roman" w:cs="Times New Roman"/>
          <w:b/>
          <w:sz w:val="28"/>
          <w:szCs w:val="28"/>
        </w:rPr>
        <w:t>: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3C3E71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region</w:t>
      </w:r>
      <w:proofErr w:type="spellEnd"/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3C3E71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rivate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 System::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Void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utton1_Click(System::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Object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3C3E71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ender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System::</w:t>
      </w:r>
      <w:proofErr w:type="spellStart"/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EventArgs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3C3E71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{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3C3E71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, b, x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3C3E71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, d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a = 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1-&gt;Text)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b = 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2-&gt;Text)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x = 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3-&gt;Text)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y = b*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Tan(x)*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Tan(x) - (a) / (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Sin(x / a)*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Sin(x / a))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d = a*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xp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-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qrt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a))*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ath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Cos(b*x / a)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textBox4-&gt;Text = 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String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y);</w:t>
      </w:r>
    </w:p>
    <w:p w:rsidR="001443CC" w:rsidRPr="003C3E71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textBox5-&gt;Text = </w:t>
      </w:r>
      <w:r w:rsidRPr="003C3E71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String</w:t>
      </w:r>
      <w:proofErr w:type="spell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d);</w:t>
      </w:r>
    </w:p>
    <w:p w:rsidR="001443CC" w:rsidRDefault="001443CC" w:rsidP="001443CC">
      <w:pPr>
        <w:spacing w:after="160" w:line="259" w:lineRule="auto"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C3E71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8C7138" wp14:editId="10E06AF5">
            <wp:extent cx="3149600" cy="2150698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35549" cy="2209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3CC" w:rsidRPr="000172E9" w:rsidRDefault="001443CC" w:rsidP="001443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227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:rsid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443CC" w:rsidRPr="0090764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0764C">
        <w:rPr>
          <w:rFonts w:ascii="Times New Roman" w:hAnsi="Times New Roman" w:cs="Times New Roman"/>
          <w:sz w:val="28"/>
          <w:szCs w:val="28"/>
          <w:lang w:val="en-US"/>
        </w:rPr>
        <w:br w:type="page"/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90764C">
        <w:rPr>
          <w:rFonts w:ascii="Times New Roman" w:hAnsi="Times New Roman" w:cs="Times New Roman"/>
          <w:b/>
          <w:sz w:val="28"/>
          <w:szCs w:val="28"/>
          <w:lang w:val="en-US"/>
        </w:rPr>
        <w:t xml:space="preserve">++ </w:t>
      </w:r>
    </w:p>
    <w:p w:rsidR="001443CC" w:rsidRPr="00811900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Console):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.h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33255D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in()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33255D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, b, x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33255D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, d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a\n"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7E4155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b\n"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x\n"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y = b*tan(x)*tan(x) - (a) / (sin(x / a)*sin(x / a))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d = a*</w:t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xp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-</w:t>
      </w:r>
      <w:proofErr w:type="spell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qrt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a))*cos(b*x / a)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fixed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.precision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3)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Znacenie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y ="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ndl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Znacenie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d ="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d </w:t>
      </w:r>
      <w:r w:rsidRPr="0033255D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ndl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system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(</w:t>
      </w:r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proofErr w:type="spellStart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pause</w:t>
      </w:r>
      <w:proofErr w:type="spellEnd"/>
      <w:r w:rsidRPr="0033255D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);</w:t>
      </w:r>
    </w:p>
    <w:p w:rsidR="001443CC" w:rsidRPr="0033255D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r w:rsidRPr="0033255D">
        <w:rPr>
          <w:rFonts w:ascii="Times New Roman" w:eastAsiaTheme="minorHAnsi" w:hAnsi="Times New Roman" w:cs="Times New Roman"/>
          <w:color w:val="0000FF"/>
          <w:sz w:val="28"/>
          <w:szCs w:val="28"/>
          <w:lang w:eastAsia="en-US"/>
        </w:rPr>
        <w:t>return</w:t>
      </w:r>
      <w:proofErr w:type="spellEnd"/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0;</w:t>
      </w:r>
    </w:p>
    <w:p w:rsidR="001443CC" w:rsidRPr="0033255D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3255D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0C73E4FE" wp14:editId="55248949">
            <wp:simplePos x="0" y="0"/>
            <wp:positionH relativeFrom="page">
              <wp:align>center</wp:align>
            </wp:positionH>
            <wp:positionV relativeFrom="paragraph">
              <wp:posOffset>373380</wp:posOffset>
            </wp:positionV>
            <wp:extent cx="5978525" cy="1422400"/>
            <wp:effectExtent l="0" t="0" r="3175" b="635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8525" cy="1422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:rsidR="001443CC" w:rsidRPr="000172E9" w:rsidRDefault="001443CC" w:rsidP="001443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>Результат работы консольного приложения</w:t>
      </w: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:rsidR="001443CC" w:rsidRP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1443C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1443CC">
        <w:rPr>
          <w:rFonts w:ascii="Times New Roman" w:hAnsi="Times New Roman" w:cs="Times New Roman"/>
          <w:b/>
          <w:sz w:val="28"/>
          <w:szCs w:val="28"/>
        </w:rPr>
        <w:t>):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050E0A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region</w:t>
      </w:r>
      <w:proofErr w:type="spellEnd"/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50E0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rivate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 System::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Void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utton1_Click(System::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Object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050E0A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ender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System::</w:t>
      </w:r>
      <w:proofErr w:type="spellStart"/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EventArgs</w:t>
      </w:r>
      <w:proofErr w:type="spell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050E0A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{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50E0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, b, x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50E0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, d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a = 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1-&gt;Text)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b = 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2-&gt;Text)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x = 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3-&gt;Text)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y = b*tan(x)*tan(x) - (a) / (sin(x / a)*sin(x / a))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d = a*</w:t>
      </w:r>
      <w:proofErr w:type="spellStart"/>
      <w:proofErr w:type="gram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xp</w:t>
      </w:r>
      <w:proofErr w:type="spell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-</w:t>
      </w:r>
      <w:proofErr w:type="spell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qrt</w:t>
      </w:r>
      <w:proofErr w:type="spellEnd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a))*cos(b*x / a)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textBox4-&gt;Text = 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String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gram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ormat(</w:t>
      </w:r>
      <w:proofErr w:type="gramEnd"/>
      <w:r w:rsidRPr="00050E0A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{0:F3}"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y);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textBox5-&gt;Text = </w:t>
      </w:r>
      <w:r w:rsidRPr="00050E0A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String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gramStart"/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ormat(</w:t>
      </w:r>
      <w:proofErr w:type="gramEnd"/>
      <w:r w:rsidRPr="00050E0A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{0:F3}"</w:t>
      </w: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d);</w:t>
      </w:r>
    </w:p>
    <w:p w:rsidR="001443CC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050E0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1443CC" w:rsidRPr="00050E0A" w:rsidRDefault="001443CC" w:rsidP="001443C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1443CC" w:rsidRDefault="001443CC" w:rsidP="001443C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443CC" w:rsidRDefault="001443CC" w:rsidP="001443C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5B3AB61" wp14:editId="08C29DBB">
            <wp:extent cx="2914650" cy="2000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3CC" w:rsidRDefault="001443CC" w:rsidP="001443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ис.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:rsidR="002934FF" w:rsidRDefault="002934FF">
      <w:bookmarkStart w:id="0" w:name="_GoBack"/>
      <w:bookmarkEnd w:id="0"/>
    </w:p>
    <w:sectPr w:rsidR="002934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4FF"/>
    <w:rsid w:val="001443CC"/>
    <w:rsid w:val="00293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639BC1-C9F9-48FB-813A-45A6581DDA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443CC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5.png"/><Relationship Id="rId5" Type="http://schemas.openxmlformats.org/officeDocument/2006/relationships/oleObject" Target="embeddings/oleObject1.bin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image" Target="media/image1.wmf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51</Words>
  <Characters>2575</Characters>
  <Application>Microsoft Office Word</Application>
  <DocSecurity>0</DocSecurity>
  <Lines>21</Lines>
  <Paragraphs>6</Paragraphs>
  <ScaleCrop>false</ScaleCrop>
  <Company>diakov.net</Company>
  <LinksUpToDate>false</LinksUpToDate>
  <CharactersWithSpaces>3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E DICE</dc:creator>
  <cp:keywords/>
  <dc:description/>
  <cp:lastModifiedBy>DICE DICE</cp:lastModifiedBy>
  <cp:revision>2</cp:revision>
  <dcterms:created xsi:type="dcterms:W3CDTF">2018-05-25T15:09:00Z</dcterms:created>
  <dcterms:modified xsi:type="dcterms:W3CDTF">2018-05-25T15:09:00Z</dcterms:modified>
</cp:coreProperties>
</file>